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0EEE59E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4"/>
        </w:rPr>
      </w:pPr>
      <w:bookmarkStart w:id="0" w:name="_GoBack"/>
      <w:bookmarkEnd w:id="0"/>
      <w:proofErr w:type="spellStart"/>
      <w:r>
        <w:rPr>
          <w:rFonts w:ascii="Times New Roman" w:hAnsi="Times New Roman"/>
          <w:kern w:val="28"/>
          <w:sz w:val="28"/>
          <w:szCs w:val="24"/>
          <w:lang w:val="ru-RU"/>
        </w:rPr>
        <w:t>Міністерство</w:t>
      </w:r>
      <w:proofErr w:type="spellEnd"/>
      <w:r>
        <w:rPr>
          <w:rFonts w:ascii="Times New Roman" w:hAnsi="Times New Roman"/>
          <w:kern w:val="28"/>
          <w:sz w:val="28"/>
          <w:szCs w:val="24"/>
          <w:lang w:val="ru-RU"/>
        </w:rPr>
        <w:t xml:space="preserve"> </w:t>
      </w:r>
      <w:r>
        <w:rPr>
          <w:rFonts w:ascii="Times New Roman" w:hAnsi="Times New Roman"/>
          <w:kern w:val="28"/>
          <w:sz w:val="28"/>
          <w:szCs w:val="24"/>
        </w:rPr>
        <w:t>освіти і науки України</w:t>
      </w:r>
    </w:p>
    <w:p w14:paraId="67EB8D74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4"/>
        </w:rPr>
      </w:pPr>
      <w:r>
        <w:rPr>
          <w:rFonts w:ascii="Times New Roman" w:hAnsi="Times New Roman"/>
          <w:kern w:val="28"/>
          <w:sz w:val="28"/>
          <w:szCs w:val="24"/>
        </w:rPr>
        <w:t>Національний університет „Львівська політехніка”</w:t>
      </w:r>
    </w:p>
    <w:p w14:paraId="529E77AD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ind w:firstLine="708"/>
        <w:jc w:val="right"/>
        <w:rPr>
          <w:rFonts w:ascii="Times New Roman" w:hAnsi="Times New Roman"/>
          <w:kern w:val="28"/>
          <w:sz w:val="28"/>
          <w:szCs w:val="24"/>
          <w:lang w:val="en-US"/>
        </w:rPr>
      </w:pPr>
      <w:proofErr w:type="spellStart"/>
      <w:r>
        <w:rPr>
          <w:rFonts w:ascii="Times New Roman" w:hAnsi="Times New Roman"/>
          <w:kern w:val="28"/>
          <w:sz w:val="28"/>
          <w:szCs w:val="24"/>
          <w:lang w:val="en-US"/>
        </w:rPr>
        <w:t>Кафедра</w:t>
      </w:r>
      <w:proofErr w:type="spellEnd"/>
      <w:r>
        <w:rPr>
          <w:rFonts w:ascii="Times New Roman" w:hAnsi="Times New Roman"/>
          <w:kern w:val="28"/>
          <w:sz w:val="28"/>
          <w:szCs w:val="24"/>
          <w:lang w:val="en-US"/>
        </w:rPr>
        <w:t xml:space="preserve"> ЕОМ</w:t>
      </w:r>
    </w:p>
    <w:p w14:paraId="246219AA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32"/>
          <w:szCs w:val="28"/>
          <w:lang w:val="ru-RU"/>
        </w:rPr>
      </w:pPr>
    </w:p>
    <w:p w14:paraId="627F6539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</w:p>
    <w:p w14:paraId="4C5B2D13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noProof/>
          <w:kern w:val="28"/>
          <w:sz w:val="28"/>
          <w:szCs w:val="28"/>
        </w:rPr>
      </w:pPr>
    </w:p>
    <w:p w14:paraId="60DD04EC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noProof/>
          <w:kern w:val="28"/>
          <w:sz w:val="28"/>
          <w:szCs w:val="28"/>
        </w:rPr>
      </w:pPr>
      <w:r w:rsidRPr="00174A4D">
        <w:rPr>
          <w:rFonts w:ascii="Times New Roman" w:hAnsi="Times New Roman"/>
          <w:noProof/>
          <w:kern w:val="28"/>
          <w:sz w:val="28"/>
          <w:szCs w:val="28"/>
          <w:lang w:val="en-US"/>
        </w:rPr>
        <w:drawing>
          <wp:inline distT="0" distB="0" distL="0" distR="0" wp14:anchorId="1B0E76BD" wp14:editId="14EDF90B">
            <wp:extent cx="2278380" cy="281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12B577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</w:p>
    <w:p w14:paraId="5AC86700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kern w:val="28"/>
          <w:sz w:val="96"/>
          <w:szCs w:val="52"/>
        </w:rPr>
      </w:pPr>
      <w:r>
        <w:rPr>
          <w:rFonts w:ascii="Times New Roman" w:hAnsi="Times New Roman"/>
          <w:b/>
          <w:bCs/>
          <w:kern w:val="28"/>
          <w:sz w:val="52"/>
          <w:szCs w:val="52"/>
        </w:rPr>
        <w:t>Звіт</w:t>
      </w:r>
    </w:p>
    <w:p w14:paraId="552463DC" w14:textId="77777777" w:rsidR="00687650" w:rsidRPr="00712C53" w:rsidRDefault="00687650" w:rsidP="00687650">
      <w:pPr>
        <w:jc w:val="center"/>
        <w:outlineLvl w:val="0"/>
        <w:rPr>
          <w:rFonts w:ascii="Times New Roman" w:eastAsia="Times New Roman" w:hAnsi="Times New Roman"/>
          <w:b/>
          <w:caps/>
          <w:sz w:val="28"/>
          <w:szCs w:val="20"/>
        </w:rPr>
      </w:pPr>
      <w:r>
        <w:rPr>
          <w:rFonts w:ascii="Times New Roman" w:eastAsia="Times New Roman" w:hAnsi="Times New Roman"/>
          <w:b/>
          <w:caps/>
          <w:sz w:val="28"/>
          <w:szCs w:val="20"/>
        </w:rPr>
        <w:t>з ЛабораторнОЇ роботИ №5</w:t>
      </w:r>
    </w:p>
    <w:p w14:paraId="7017C83C" w14:textId="77777777" w:rsidR="00687650" w:rsidRDefault="00687650" w:rsidP="00687650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 дисципліни</w:t>
      </w:r>
      <w:r w:rsidRPr="0007448C">
        <w:rPr>
          <w:rFonts w:ascii="Times New Roman" w:hAnsi="Times New Roman"/>
          <w:sz w:val="28"/>
        </w:rPr>
        <w:t>: “</w:t>
      </w:r>
      <w:r w:rsidRPr="00124700">
        <w:rPr>
          <w:rFonts w:ascii="Times New Roman" w:hAnsi="Times New Roman"/>
          <w:sz w:val="28"/>
          <w:szCs w:val="28"/>
        </w:rPr>
        <w:t>Комп’ютерні системи</w:t>
      </w:r>
      <w:r w:rsidRPr="0007448C">
        <w:rPr>
          <w:rFonts w:ascii="Times New Roman" w:hAnsi="Times New Roman"/>
          <w:sz w:val="28"/>
        </w:rPr>
        <w:t>”</w:t>
      </w:r>
    </w:p>
    <w:p w14:paraId="5B69936A" w14:textId="77777777" w:rsidR="00687650" w:rsidRPr="00EE5A0C" w:rsidRDefault="00687650" w:rsidP="00687650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</w:rPr>
        <w:t>Тема «</w:t>
      </w:r>
      <w:r w:rsidRPr="00C60C25">
        <w:rPr>
          <w:rFonts w:ascii="Times New Roman" w:hAnsi="Times New Roman"/>
          <w:sz w:val="28"/>
        </w:rPr>
        <w:t>Дослідження програмної моделі RISC CPU</w:t>
      </w:r>
      <w:r>
        <w:rPr>
          <w:rFonts w:ascii="Times New Roman" w:hAnsi="Times New Roman"/>
          <w:sz w:val="28"/>
        </w:rPr>
        <w:t>»</w:t>
      </w:r>
    </w:p>
    <w:p w14:paraId="7C493FD1" w14:textId="77777777" w:rsidR="00687650" w:rsidRPr="00EE5A0C" w:rsidRDefault="00687650" w:rsidP="00687650">
      <w:pPr>
        <w:pStyle w:val="2"/>
        <w:spacing w:before="0"/>
        <w:rPr>
          <w:rFonts w:ascii="Times New Roman" w:hAnsi="Times New Roman"/>
          <w:b w:val="0"/>
          <w:i w:val="0"/>
          <w:lang w:val="uk-UA"/>
        </w:rPr>
      </w:pPr>
    </w:p>
    <w:p w14:paraId="21222DDD" w14:textId="77777777" w:rsidR="00687650" w:rsidRDefault="00687650" w:rsidP="00687650">
      <w:pPr>
        <w:jc w:val="center"/>
        <w:rPr>
          <w:rFonts w:ascii="Times New Roman" w:hAnsi="Times New Roman"/>
          <w:sz w:val="28"/>
        </w:rPr>
      </w:pPr>
    </w:p>
    <w:p w14:paraId="3746315B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1AE04122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ind w:left="8618" w:firstLine="586"/>
        <w:jc w:val="right"/>
        <w:rPr>
          <w:rFonts w:ascii="Times New Roman" w:hAnsi="Times New Roman"/>
          <w:kern w:val="28"/>
          <w:sz w:val="28"/>
          <w:szCs w:val="28"/>
        </w:rPr>
      </w:pPr>
    </w:p>
    <w:p w14:paraId="282F7D5C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40E8FB41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44FBB55E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Виконав</w:t>
      </w:r>
      <w:r w:rsidRPr="0007448C">
        <w:rPr>
          <w:rFonts w:ascii="Times New Roman" w:hAnsi="Times New Roman"/>
          <w:kern w:val="28"/>
          <w:sz w:val="28"/>
          <w:szCs w:val="28"/>
        </w:rPr>
        <w:t xml:space="preserve">: </w:t>
      </w:r>
      <w:r>
        <w:rPr>
          <w:rFonts w:ascii="Times New Roman" w:hAnsi="Times New Roman"/>
          <w:kern w:val="28"/>
          <w:sz w:val="28"/>
          <w:szCs w:val="28"/>
        </w:rPr>
        <w:t>ст. гр. КІ-33</w:t>
      </w:r>
    </w:p>
    <w:p w14:paraId="0769BF4D" w14:textId="5B63135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Харченко М.В.</w:t>
      </w:r>
    </w:p>
    <w:p w14:paraId="7EDCB2E1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Прийняла</w:t>
      </w:r>
      <w:r>
        <w:rPr>
          <w:rFonts w:ascii="Times New Roman" w:hAnsi="Times New Roman"/>
          <w:kern w:val="28"/>
          <w:sz w:val="28"/>
          <w:szCs w:val="28"/>
          <w:lang w:val="ru-RU"/>
        </w:rPr>
        <w:t>:</w:t>
      </w:r>
      <w:r>
        <w:rPr>
          <w:rFonts w:ascii="Times New Roman" w:hAnsi="Times New Roman"/>
          <w:kern w:val="28"/>
          <w:sz w:val="28"/>
          <w:szCs w:val="28"/>
        </w:rPr>
        <w:t xml:space="preserve"> асистент каф. ЕОМ</w:t>
      </w:r>
    </w:p>
    <w:p w14:paraId="73C74DA2" w14:textId="77777777" w:rsidR="00687650" w:rsidRPr="00124700" w:rsidRDefault="00687650" w:rsidP="00687650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ab/>
      </w:r>
      <w:r>
        <w:rPr>
          <w:rFonts w:ascii="Times New Roman" w:hAnsi="Times New Roman"/>
          <w:color w:val="333333"/>
          <w:spacing w:val="6"/>
          <w:sz w:val="28"/>
          <w:szCs w:val="28"/>
          <w:shd w:val="clear" w:color="auto" w:fill="FFFFFF"/>
        </w:rPr>
        <w:t>Козак Н.Б.</w:t>
      </w:r>
    </w:p>
    <w:p w14:paraId="3FFA2F45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7BF447CC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6573663A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1725A87F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1ABDD96B" w14:textId="77777777" w:rsidR="00687650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004AAA14" w14:textId="77777777" w:rsidR="00687650" w:rsidRPr="00692907" w:rsidRDefault="00687650" w:rsidP="00687650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b/>
          <w:kern w:val="28"/>
          <w:sz w:val="28"/>
          <w:szCs w:val="28"/>
        </w:rPr>
      </w:pPr>
      <w:r>
        <w:rPr>
          <w:rFonts w:ascii="Times New Roman" w:hAnsi="Times New Roman"/>
          <w:b/>
          <w:kern w:val="28"/>
          <w:sz w:val="28"/>
          <w:szCs w:val="28"/>
        </w:rPr>
        <w:t>Львів 2020</w:t>
      </w:r>
    </w:p>
    <w:p w14:paraId="4B6B6A53" w14:textId="77777777" w:rsidR="00687650" w:rsidRDefault="00687650" w:rsidP="0068765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A267A0">
        <w:rPr>
          <w:rFonts w:ascii="Times New Roman" w:hAnsi="Times New Roman"/>
          <w:b/>
          <w:sz w:val="28"/>
          <w:szCs w:val="28"/>
        </w:rPr>
        <w:lastRenderedPageBreak/>
        <w:t>Мета</w:t>
      </w:r>
      <w:r w:rsidRPr="00124700">
        <w:rPr>
          <w:rFonts w:ascii="Times New Roman" w:hAnsi="Times New Roman"/>
          <w:b/>
          <w:sz w:val="28"/>
          <w:szCs w:val="28"/>
        </w:rPr>
        <w:t>:</w:t>
      </w:r>
      <w:r w:rsidRPr="0012470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 н</w:t>
      </w:r>
      <w:r w:rsidRPr="00C60C25">
        <w:rPr>
          <w:rFonts w:ascii="Times New Roman" w:hAnsi="Times New Roman"/>
          <w:sz w:val="28"/>
          <w:szCs w:val="28"/>
        </w:rPr>
        <w:t>авчитися здійснювати оцінку структури об’єкта (RISC CPU) на і</w:t>
      </w:r>
      <w:r>
        <w:rPr>
          <w:rFonts w:ascii="Times New Roman" w:hAnsi="Times New Roman"/>
          <w:sz w:val="28"/>
          <w:szCs w:val="28"/>
        </w:rPr>
        <w:t>снуючій програмній моделі, н</w:t>
      </w:r>
      <w:r w:rsidRPr="00C60C25">
        <w:rPr>
          <w:rFonts w:ascii="Times New Roman" w:hAnsi="Times New Roman"/>
          <w:sz w:val="28"/>
          <w:szCs w:val="28"/>
        </w:rPr>
        <w:t>авчитись встановлюват</w:t>
      </w:r>
      <w:r>
        <w:rPr>
          <w:rFonts w:ascii="Times New Roman" w:hAnsi="Times New Roman"/>
          <w:sz w:val="28"/>
          <w:szCs w:val="28"/>
        </w:rPr>
        <w:t>и структуру інтерфейсів об’єкта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72DAE0AC" w14:textId="77777777" w:rsidR="00687650" w:rsidRDefault="00687650" w:rsidP="0068765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51EA0BA3" w14:textId="77777777" w:rsidR="00687650" w:rsidRPr="00C60C25" w:rsidRDefault="00687650" w:rsidP="00687650">
      <w:pPr>
        <w:jc w:val="both"/>
        <w:rPr>
          <w:rFonts w:ascii="Times New Roman" w:hAnsi="Times New Roman"/>
          <w:b/>
          <w:sz w:val="28"/>
          <w:szCs w:val="28"/>
        </w:rPr>
      </w:pPr>
      <w:r w:rsidRPr="00C60C25">
        <w:rPr>
          <w:rFonts w:ascii="Times New Roman" w:hAnsi="Times New Roman"/>
          <w:b/>
          <w:sz w:val="28"/>
          <w:szCs w:val="28"/>
        </w:rPr>
        <w:t>Завдання:</w:t>
      </w:r>
    </w:p>
    <w:p w14:paraId="1ACD4E73" w14:textId="77777777" w:rsidR="00687650" w:rsidRPr="00C60C25" w:rsidRDefault="00687650" w:rsidP="00687650">
      <w:pPr>
        <w:jc w:val="both"/>
        <w:rPr>
          <w:rFonts w:ascii="Times New Roman" w:hAnsi="Times New Roman"/>
          <w:sz w:val="28"/>
          <w:szCs w:val="28"/>
        </w:rPr>
      </w:pPr>
    </w:p>
    <w:p w14:paraId="51474A46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Дослідити програмну модель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</w:p>
    <w:p w14:paraId="36F9379F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склад програмної моделі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11D7A096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призначення блоків у структурі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18385B75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зв’язки між структурними блоками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 xml:space="preserve"> (інтерфейси).</w:t>
      </w:r>
    </w:p>
    <w:p w14:paraId="45195D7D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структури інтерфейсів між блоками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792450E9" w14:textId="77777777" w:rsidR="00687650" w:rsidRPr="00C60C25" w:rsidRDefault="00687650" w:rsidP="00687650">
      <w:pPr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Визначити окремі потоки у структурі інтерфейсів:</w:t>
      </w:r>
    </w:p>
    <w:p w14:paraId="0140E5F2" w14:textId="77777777" w:rsidR="00687650" w:rsidRPr="00C60C25" w:rsidRDefault="00687650" w:rsidP="00687650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інформаційні;</w:t>
      </w:r>
    </w:p>
    <w:p w14:paraId="31C22C96" w14:textId="77777777" w:rsidR="00687650" w:rsidRPr="00C60C25" w:rsidRDefault="00687650" w:rsidP="00687650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керування.</w:t>
      </w:r>
    </w:p>
    <w:p w14:paraId="01354EC3" w14:textId="77777777" w:rsidR="00687650" w:rsidRDefault="00687650" w:rsidP="0068765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751B4CC4" w14:textId="77777777" w:rsidR="00687650" w:rsidRPr="0086574B" w:rsidRDefault="00687650" w:rsidP="00687650">
      <w:pPr>
        <w:rPr>
          <w:rFonts w:ascii="Times New Roman" w:hAnsi="Times New Roman"/>
          <w:b/>
          <w:sz w:val="28"/>
          <w:szCs w:val="28"/>
          <w:lang w:eastAsia="ru-RU"/>
        </w:rPr>
      </w:pPr>
      <w:r w:rsidRPr="0086574B">
        <w:rPr>
          <w:rFonts w:ascii="Times New Roman" w:hAnsi="Times New Roman"/>
          <w:b/>
          <w:sz w:val="28"/>
          <w:szCs w:val="28"/>
          <w:lang w:eastAsia="ru-RU"/>
        </w:rPr>
        <w:t>Перелік блоків та їх</w:t>
      </w:r>
      <w:r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 w:rsidRPr="0086574B">
        <w:rPr>
          <w:rFonts w:ascii="Times New Roman" w:hAnsi="Times New Roman"/>
          <w:b/>
          <w:sz w:val="28"/>
          <w:szCs w:val="28"/>
          <w:lang w:eastAsia="ru-RU"/>
        </w:rPr>
        <w:t xml:space="preserve">функціональне призначення: </w:t>
      </w:r>
    </w:p>
    <w:p w14:paraId="335CED0F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FETCH_BLOCK – вибірка команди.</w:t>
      </w:r>
    </w:p>
    <w:p w14:paraId="0EFF2ACC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DECODE_BLOCK – декодування команди.</w:t>
      </w:r>
    </w:p>
    <w:p w14:paraId="6E199F7C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EXEC_BLOCK – блок виконання.</w:t>
      </w:r>
    </w:p>
    <w:p w14:paraId="68084DE8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FLOAT_BLOCK – блок для виконання чисел з рухомою комою.</w:t>
      </w:r>
    </w:p>
    <w:p w14:paraId="21A1B2D9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 xml:space="preserve">MMX_BLOCK - виконуються 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mmx</w:t>
      </w:r>
      <w:r w:rsidRPr="0086574B">
        <w:rPr>
          <w:rFonts w:ascii="Times New Roman" w:hAnsi="Times New Roman"/>
          <w:sz w:val="28"/>
          <w:szCs w:val="28"/>
          <w:lang w:eastAsia="ru-RU"/>
        </w:rPr>
        <w:t xml:space="preserve"> операції.</w:t>
      </w:r>
    </w:p>
    <w:p w14:paraId="5356E215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BIOS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реалізує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bios.</w:t>
      </w:r>
    </w:p>
    <w:p w14:paraId="472C22C2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PAGING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сторінковий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блок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.</w:t>
      </w:r>
    </w:p>
    <w:p w14:paraId="033E523C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ICACHE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кеш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для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інструкцій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.</w:t>
      </w:r>
    </w:p>
    <w:p w14:paraId="08E56E8A" w14:textId="77777777" w:rsidR="00687650" w:rsidRPr="0086574B" w:rsidRDefault="00687650" w:rsidP="00687650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DCACHE_BLOCK – кеш для даних.</w:t>
      </w:r>
    </w:p>
    <w:p w14:paraId="64CE5416" w14:textId="77777777" w:rsidR="00687650" w:rsidRPr="0086574B" w:rsidRDefault="00687650" w:rsidP="00687650">
      <w:pPr>
        <w:ind w:left="708"/>
        <w:rPr>
          <w:rFonts w:ascii="Times New Roman" w:hAnsi="Times New Roman"/>
          <w:b/>
          <w:sz w:val="28"/>
          <w:szCs w:val="28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PIC_BLOCK – модуль переривань.</w:t>
      </w:r>
    </w:p>
    <w:p w14:paraId="5A7CCA6A" w14:textId="77777777" w:rsidR="00687650" w:rsidRPr="00C60C25" w:rsidRDefault="00687650" w:rsidP="0068765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006E2DC9" w14:textId="77777777" w:rsidR="00687650" w:rsidRDefault="00687650" w:rsidP="00687650">
      <w:pPr>
        <w:pStyle w:val="a3"/>
        <w:spacing w:after="0"/>
        <w:jc w:val="both"/>
        <w:rPr>
          <w:rFonts w:eastAsia="Calibri"/>
          <w:sz w:val="28"/>
          <w:szCs w:val="28"/>
          <w:lang w:val="uk-UA" w:eastAsia="en-US"/>
        </w:rPr>
      </w:pPr>
    </w:p>
    <w:p w14:paraId="1DDF335D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FETCH_BLOCK</w:t>
      </w:r>
    </w:p>
    <w:p w14:paraId="16C24B3C" w14:textId="77777777" w:rsidR="00687650" w:rsidRPr="0071681F" w:rsidRDefault="00687650" w:rsidP="00687650"/>
    <w:p w14:paraId="36CCF09C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ramdat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ruction from RAM</w:t>
      </w:r>
    </w:p>
    <w:p w14:paraId="6F376E8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address;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target address</w:t>
      </w:r>
    </w:p>
    <w:p w14:paraId="3C97BE6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next_pc;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c ++</w:t>
      </w:r>
    </w:p>
    <w:p w14:paraId="246F75F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valid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_valid</w:t>
      </w:r>
    </w:p>
    <w:p w14:paraId="630D5FB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_FETCH</w:t>
      </w:r>
    </w:p>
    <w:p w14:paraId="131CF6C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errup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interrrupt </w:t>
      </w:r>
    </w:p>
    <w:p w14:paraId="5933CBD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_vectno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terrupt vector number</w:t>
      </w:r>
    </w:p>
    <w:p w14:paraId="3320D77F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ios_valid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IOS input valid</w:t>
      </w:r>
    </w:p>
    <w:p w14:paraId="0DF7E06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cache_valid;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cache input valid</w:t>
      </w:r>
    </w:p>
    <w:p w14:paraId="7969A5C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fetch;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650926D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branch_address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branch target address   </w:t>
      </w:r>
    </w:p>
    <w:p w14:paraId="2B231F3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branch_valid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7D71E535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am_cs;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chip select</w:t>
      </w:r>
    </w:p>
    <w:p w14:paraId="15732D19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am_we;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write enable for SMC</w:t>
      </w:r>
    </w:p>
    <w:p w14:paraId="7E95E1E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address; 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address send to RAM</w:t>
      </w:r>
    </w:p>
    <w:p w14:paraId="57079815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smc_instruction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for self-modifying code </w:t>
      </w:r>
    </w:p>
    <w:p w14:paraId="5962369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instructio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ruction send to ID</w:t>
      </w:r>
    </w:p>
    <w:p w14:paraId="27D449D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struction_valid;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 valid</w:t>
      </w:r>
    </w:p>
    <w:p w14:paraId="1620BB6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program_counter;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gram counter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14:paraId="00C24E8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errupt_ack;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terrupt acknowledge</w:t>
      </w:r>
    </w:p>
    <w:p w14:paraId="394AC73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clear;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lear outstanding branch</w:t>
      </w:r>
    </w:p>
    <w:p w14:paraId="04CA4C3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fetch_valid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5FDAFC9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se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set</w:t>
      </w:r>
    </w:p>
    <w:p w14:paraId="6F187362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_clk         CLK;</w:t>
      </w:r>
    </w:p>
    <w:p w14:paraId="180F6A98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2790397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78B7E71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DECODE_BLOCK</w:t>
      </w:r>
    </w:p>
    <w:p w14:paraId="5D7E6C92" w14:textId="77777777" w:rsidR="00687650" w:rsidRPr="0071681F" w:rsidRDefault="00687650" w:rsidP="00687650"/>
    <w:p w14:paraId="56180DB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setin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reset</w:t>
      </w:r>
    </w:p>
    <w:p w14:paraId="73D39FF7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struction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etched instruction</w:t>
      </w:r>
    </w:p>
    <w:p w14:paraId="18ACA93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pred_instruction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etched instruction</w:t>
      </w:r>
    </w:p>
    <w:p w14:paraId="32E363F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struction_valid;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587FBAAC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pred_ins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3729498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estreg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gister write enable</w:t>
      </w:r>
    </w:p>
    <w:p w14:paraId="45F783BC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destreg_write_src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which register to write?      </w:t>
      </w:r>
    </w:p>
    <w:p w14:paraId="4385912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lu_dataou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data from ALU     </w:t>
      </w:r>
    </w:p>
    <w:p w14:paraId="761E2E1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dataout;  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Dcache</w:t>
      </w:r>
    </w:p>
    <w:p w14:paraId="7EDA95D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rd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cache read data valid</w:t>
      </w:r>
    </w:p>
    <w:p w14:paraId="22B384E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write_src;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cache data write to which reg</w:t>
      </w:r>
    </w:p>
    <w:p w14:paraId="5BFEF22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dou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FPU</w:t>
      </w:r>
    </w:p>
    <w:p w14:paraId="5E9D9B2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PU data valid</w:t>
      </w:r>
    </w:p>
    <w:p w14:paraId="5F55720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destou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6C04F22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clear_branch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lear outstanding branch</w:t>
      </w:r>
    </w:p>
    <w:p w14:paraId="14CA9A1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isplay_don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isplay to monitor done</w:t>
      </w:r>
    </w:p>
    <w:p w14:paraId="3B850DD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gram counter from IFU</w:t>
      </w:r>
    </w:p>
    <w:p w14:paraId="7A70A32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on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is on</w:t>
      </w:r>
    </w:p>
    <w:p w14:paraId="4E301C4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br_instruction_address;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invoke instruction</w:t>
      </w:r>
    </w:p>
    <w:p w14:paraId="26B8EB0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next_p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ext pc ++ ?</w:t>
      </w:r>
    </w:p>
    <w:p w14:paraId="1F1CC68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valid signal</w:t>
      </w:r>
    </w:p>
    <w:p w14:paraId="2DF90D39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branch_target_address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target address</w:t>
      </w:r>
    </w:p>
    <w:p w14:paraId="467D17E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em_access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memory access valid </w:t>
      </w:r>
    </w:p>
    <w:p w14:paraId="480BBF3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mem_address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emory physical address</w:t>
      </w:r>
    </w:p>
    <w:p w14:paraId="05B4160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lu_op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ALU/FPU/MMU Opcode</w:t>
      </w:r>
    </w:p>
    <w:p w14:paraId="68BCB02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em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emory write enable</w:t>
      </w:r>
    </w:p>
    <w:p w14:paraId="29BDA95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alu_sr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6C1585A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g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10B45F5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src_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72BA24C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src_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6A22E66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orward_A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to operand A</w:t>
      </w:r>
    </w:p>
    <w:p w14:paraId="57ECCE4F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orward_B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to operand B</w:t>
      </w:r>
    </w:p>
    <w:p w14:paraId="32B399F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fetch due to branch</w:t>
      </w:r>
    </w:p>
    <w:p w14:paraId="2F25AC5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ecode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coder output valid</w:t>
      </w:r>
    </w:p>
    <w:p w14:paraId="535032E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loat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enable FPU</w:t>
      </w:r>
    </w:p>
    <w:p w14:paraId="46BDD0D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mx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enable MMU</w:t>
      </w:r>
    </w:p>
    <w:p w14:paraId="7B008FE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id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load process ID</w:t>
      </w:r>
    </w:p>
    <w:p w14:paraId="5F9E8B87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id_data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cess ID value</w:t>
      </w:r>
    </w:p>
    <w:p w14:paraId="605BB3CD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390D9FAE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AB3B8BE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BC32565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EXEC_BLOCK</w:t>
      </w:r>
    </w:p>
    <w:p w14:paraId="487E5B66" w14:textId="77777777" w:rsidR="00687650" w:rsidRPr="00B848C1" w:rsidRDefault="00687650" w:rsidP="00687650"/>
    <w:p w14:paraId="32852B6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rese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set not used.</w:t>
      </w:r>
    </w:p>
    <w:p w14:paraId="39DDDB1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0F2BCE3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 from ID</w:t>
      </w:r>
    </w:p>
    <w:p w14:paraId="1E91DB6F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negat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5C9BFC8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add1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67349525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shift_sel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674AAA2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in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366F2BE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in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61F3450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 forward_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A valid</w:t>
      </w:r>
    </w:p>
    <w:p w14:paraId="4CAC2C2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 forward_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B valid</w:t>
      </w:r>
    </w:p>
    <w:p w14:paraId="0425E13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3C3E55D9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C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Carry bit </w:t>
      </w:r>
    </w:p>
    <w:p w14:paraId="3E702F4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V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verflow bit</w:t>
      </w:r>
    </w:p>
    <w:p w14:paraId="70D1F77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>Z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Zero bit</w:t>
      </w:r>
    </w:p>
    <w:p w14:paraId="420FF0D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data</w:t>
      </w:r>
    </w:p>
    <w:p w14:paraId="78983DB3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>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0384000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s?</w:t>
      </w:r>
    </w:p>
    <w:p w14:paraId="7A02CEA8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58BEFE5D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2310F07" w14:textId="77777777" w:rsidR="00687650" w:rsidRPr="00BE0046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F1A3FD5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FLOAT_BLOCK</w:t>
      </w:r>
    </w:p>
    <w:p w14:paraId="4D0FA260" w14:textId="77777777" w:rsidR="00687650" w:rsidRPr="00B61423" w:rsidRDefault="00687650" w:rsidP="00687650"/>
    <w:p w14:paraId="6BD5081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in_valid;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 bit</w:t>
      </w:r>
    </w:p>
    <w:p w14:paraId="66A4B55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</w:t>
      </w:r>
    </w:p>
    <w:p w14:paraId="57CED4F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loat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34CC6D82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loat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2191D80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7319B9D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fd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PU output</w:t>
      </w:r>
    </w:p>
    <w:p w14:paraId="3CFC695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    </w:t>
      </w:r>
      <w:r w:rsidRPr="00B848C1">
        <w:rPr>
          <w:rFonts w:ascii="Courier New" w:hAnsi="Courier New" w:cs="Courier New"/>
          <w:noProof/>
          <w:sz w:val="20"/>
          <w:szCs w:val="20"/>
        </w:rPr>
        <w:t>f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3A630E65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052C0AF7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CLK;</w:t>
      </w:r>
    </w:p>
    <w:p w14:paraId="05AD6A25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68CDBAB2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8033C7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MMX_BLOCK</w:t>
      </w:r>
    </w:p>
    <w:p w14:paraId="4C4F2F76" w14:textId="77777777" w:rsidR="00687650" w:rsidRPr="00B61423" w:rsidRDefault="00687650" w:rsidP="00687650"/>
    <w:p w14:paraId="14DC975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mmx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unit enable</w:t>
      </w:r>
    </w:p>
    <w:p w14:paraId="6DA787E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</w:t>
      </w:r>
    </w:p>
    <w:p w14:paraId="4F167154" w14:textId="77777777" w:rsidR="00687650" w:rsidRPr="009A0AB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 mmx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2B06827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 mmx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33C754F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   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011248E4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mmxdout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output</w:t>
      </w:r>
    </w:p>
    <w:p w14:paraId="3583142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mmx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output valid</w:t>
      </w:r>
    </w:p>
    <w:p w14:paraId="00A9781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  mmx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number</w:t>
      </w:r>
    </w:p>
    <w:p w14:paraId="0070A75B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CLK;</w:t>
      </w:r>
    </w:p>
    <w:p w14:paraId="7CD10CD9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AE6CE69" w14:textId="77777777" w:rsidR="00687650" w:rsidRPr="00BE0046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89811E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BIOS_BLOCK</w:t>
      </w:r>
    </w:p>
    <w:p w14:paraId="4D2B0FD3" w14:textId="77777777" w:rsidR="00687650" w:rsidRPr="00B61423" w:rsidRDefault="00687650" w:rsidP="00687650"/>
    <w:p w14:paraId="080AE6C6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odified instruction</w:t>
      </w:r>
    </w:p>
    <w:p w14:paraId="2543FA9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3BF169B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enable for SMC</w:t>
      </w:r>
    </w:p>
    <w:p w14:paraId="3770884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hysical address</w:t>
      </w:r>
    </w:p>
    <w:p w14:paraId="7329425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ataout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data out</w:t>
      </w:r>
    </w:p>
    <w:p w14:paraId="10E2098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ios_valid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 valid</w:t>
      </w:r>
    </w:p>
    <w:p w14:paraId="4A951DE5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fetch if output not valid</w:t>
      </w:r>
    </w:p>
    <w:p w14:paraId="55A8B275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43D30B4B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2651F74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C746B7F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PAGING_BLOCK</w:t>
      </w:r>
    </w:p>
    <w:p w14:paraId="294CD67B" w14:textId="77777777" w:rsidR="00687650" w:rsidRPr="00B61423" w:rsidRDefault="00687650" w:rsidP="00687650"/>
    <w:p w14:paraId="03CD036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paging_di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input data       </w:t>
      </w:r>
    </w:p>
    <w:p w14:paraId="6B0759C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paging_csin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chip select        </w:t>
      </w:r>
    </w:p>
    <w:p w14:paraId="140C3AAE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paging_wein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write enable       </w:t>
      </w:r>
    </w:p>
    <w:p w14:paraId="3433E3C7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logical_address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logical address  </w:t>
      </w:r>
    </w:p>
    <w:p w14:paraId="45B61678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icache_din; 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BIOS/icache</w:t>
      </w:r>
    </w:p>
    <w:p w14:paraId="7588D6E0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icache_validin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data valid bit </w:t>
      </w:r>
    </w:p>
    <w:p w14:paraId="1DA8550D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icache_stall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IFU if busy</w:t>
      </w:r>
    </w:p>
    <w:p w14:paraId="5DD388FF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aging_dout;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data</w:t>
      </w:r>
    </w:p>
    <w:p w14:paraId="173B7E19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paging_csout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cs to cache/BIOS</w:t>
      </w:r>
    </w:p>
    <w:p w14:paraId="6061484B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paging_weout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enable to cache/BIOS</w:t>
      </w:r>
    </w:p>
    <w:p w14:paraId="0F1F3C77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hysical_address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physical address </w:t>
      </w:r>
    </w:p>
    <w:p w14:paraId="3C5F6531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dataout;  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out from memory</w:t>
      </w:r>
    </w:p>
    <w:p w14:paraId="32B9D8FA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data_valid;    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valid</w:t>
      </w:r>
    </w:p>
    <w:p w14:paraId="1EC5AFEF" w14:textId="77777777" w:rsidR="00687650" w:rsidRPr="00B848C1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stall_ifu;     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IFU if busy</w:t>
      </w:r>
    </w:p>
    <w:p w14:paraId="20FB37BF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CLK;</w:t>
      </w:r>
    </w:p>
    <w:p w14:paraId="60965EA5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B9CBFE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9D37FE8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ICACHE_BLOCK</w:t>
      </w:r>
    </w:p>
    <w:p w14:paraId="11DE9657" w14:textId="77777777" w:rsidR="00687650" w:rsidRPr="00B61423" w:rsidRDefault="00687650" w:rsidP="00687650"/>
    <w:p w14:paraId="233A3DC8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modified instruction</w:t>
      </w:r>
    </w:p>
    <w:p w14:paraId="0C60E1A6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7BBD556C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enable for SMC</w:t>
      </w:r>
    </w:p>
    <w:p w14:paraId="29831250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address</w:t>
      </w:r>
    </w:p>
    <w:p w14:paraId="24624721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>ld_valid;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 xml:space="preserve">// load valid    </w:t>
      </w:r>
    </w:p>
    <w:p w14:paraId="694F7C13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ld_data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load data value</w:t>
      </w:r>
    </w:p>
    <w:p w14:paraId="2957E2DC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ram data out</w:t>
      </w:r>
    </w:p>
    <w:p w14:paraId="2BA6D25D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cache_valid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39E0F55B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stall_fetch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stall fetch if busy</w:t>
      </w:r>
    </w:p>
    <w:p w14:paraId="0631670C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>CLK;</w:t>
      </w:r>
    </w:p>
    <w:p w14:paraId="304AF9AC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7590BCF" w14:textId="77777777" w:rsidR="00687650" w:rsidRPr="00BE0046" w:rsidRDefault="00687650" w:rsidP="00687650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E26D340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DCACHE_BLOCK</w:t>
      </w:r>
    </w:p>
    <w:p w14:paraId="728309ED" w14:textId="77777777" w:rsidR="00687650" w:rsidRPr="00B61423" w:rsidRDefault="00687650" w:rsidP="00687650"/>
    <w:p w14:paraId="2820B479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put data</w:t>
      </w:r>
    </w:p>
    <w:p w14:paraId="09B844AD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state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put state bit MESI(=3210)</w:t>
      </w:r>
    </w:p>
    <w:p w14:paraId="7D2F5598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1BF3A3A1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 xml:space="preserve">// write enable </w:t>
      </w:r>
    </w:p>
    <w:p w14:paraId="6CD91141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address</w:t>
      </w:r>
    </w:p>
    <w:p w14:paraId="5E77EC8A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dest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back to which register</w:t>
      </w:r>
    </w:p>
    <w:p w14:paraId="39BA42C6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estout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back to which register</w:t>
      </w:r>
    </w:p>
    <w:p w14:paraId="39A07B33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data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dataram data out</w:t>
      </w:r>
    </w:p>
    <w:p w14:paraId="5CA32220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out_valid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79611437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state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state output</w:t>
      </w:r>
    </w:p>
    <w:p w14:paraId="1C518615" w14:textId="77777777" w:rsidR="00687650" w:rsidRDefault="00687650" w:rsidP="00687650">
      <w:pPr>
        <w:rPr>
          <w:rFonts w:ascii="Courier New" w:hAnsi="Courier New" w:cs="Courier New"/>
          <w:noProof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>CLK;</w:t>
      </w:r>
    </w:p>
    <w:p w14:paraId="7E919018" w14:textId="77777777" w:rsidR="00687650" w:rsidRDefault="00687650" w:rsidP="00687650">
      <w:pPr>
        <w:rPr>
          <w:sz w:val="20"/>
          <w:szCs w:val="20"/>
          <w:lang w:val="en-US"/>
        </w:rPr>
      </w:pPr>
    </w:p>
    <w:p w14:paraId="3151D8F6" w14:textId="77777777" w:rsidR="00687650" w:rsidRPr="00BE0046" w:rsidRDefault="00687650" w:rsidP="00687650">
      <w:pPr>
        <w:rPr>
          <w:sz w:val="20"/>
          <w:szCs w:val="20"/>
          <w:lang w:val="en-US"/>
        </w:rPr>
      </w:pPr>
    </w:p>
    <w:p w14:paraId="2BFD331B" w14:textId="77777777" w:rsidR="00687650" w:rsidRPr="00C60C25" w:rsidRDefault="00687650" w:rsidP="00687650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PIC_BLOCK</w:t>
      </w:r>
    </w:p>
    <w:p w14:paraId="2B9E4F34" w14:textId="77777777" w:rsidR="00687650" w:rsidRPr="00B61423" w:rsidRDefault="00687650" w:rsidP="00687650"/>
    <w:p w14:paraId="735140CC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0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interrupt request 0</w:t>
      </w:r>
    </w:p>
    <w:p w14:paraId="0F2FDA2F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1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1</w:t>
      </w:r>
    </w:p>
    <w:p w14:paraId="39D1EB28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2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2</w:t>
      </w:r>
    </w:p>
    <w:p w14:paraId="45372C35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3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3</w:t>
      </w:r>
    </w:p>
    <w:p w14:paraId="70A7BC73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6DF587C1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rd_wr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read or write</w:t>
      </w:r>
    </w:p>
    <w:p w14:paraId="7F65DA3D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ack_cpu;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acknowledge from CPU</w:t>
      </w:r>
    </w:p>
    <w:p w14:paraId="0172625B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req;    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to CPU</w:t>
      </w:r>
    </w:p>
    <w:p w14:paraId="1C33EAD8" w14:textId="77777777" w:rsidR="00687650" w:rsidRPr="00F013AC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ack;    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acknowledge to devices</w:t>
      </w:r>
    </w:p>
    <w:p w14:paraId="0EC51346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      vectno;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vector number</w:t>
      </w:r>
    </w:p>
    <w:p w14:paraId="39812941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2B186304" w14:textId="77777777" w:rsidR="00687650" w:rsidRDefault="00687650" w:rsidP="00687650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619B5BAE" w14:textId="77777777" w:rsidR="00687650" w:rsidRDefault="00687650" w:rsidP="00687650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20190A24" w14:textId="77777777" w:rsidR="00687650" w:rsidRDefault="00687650" w:rsidP="00687650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7BA6B814" w14:textId="77777777" w:rsidR="00687650" w:rsidRDefault="00096C7E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  <w:r>
        <w:rPr>
          <w:rFonts w:ascii="Times New Roman" w:hAnsi="Times New Roman"/>
          <w:bCs/>
          <w:i/>
          <w:noProof/>
          <w:color w:val="000000" w:themeColor="text1"/>
          <w:sz w:val="24"/>
          <w:szCs w:val="28"/>
          <w:lang w:val="en-US"/>
        </w:rPr>
        <w:lastRenderedPageBreak/>
        <w:object w:dxaOrig="1440" w:dyaOrig="1440" w14:anchorId="7D54B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-22.8pt;margin-top:-24.45pt;width:514.5pt;height:627.75pt;z-index:251659264;mso-position-horizontal-relative:text;mso-position-vertical-relative:text">
            <v:imagedata r:id="rId6" o:title=""/>
          </v:shape>
          <o:OLEObject Type="Embed" ProgID="Visio.Drawing.11" ShapeID="_x0000_s1026" DrawAspect="Content" ObjectID="_1651253842" r:id="rId7"/>
        </w:object>
      </w:r>
    </w:p>
    <w:p w14:paraId="45F0CF87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256360D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064598F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4CC6558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058A2C2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368C0C5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4B82CAC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896738F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EDC342E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0CA8CAC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58372A9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ED27E81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C4C1526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DD41711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C85ACDC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F454AE9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057C86D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2B0DA22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5AD30B4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03247E0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3FC3816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E008A6B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5CB1053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A3E17BE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B21BAD3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8091296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F1AC78D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1665BDE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EDF1FD9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0D5BDA0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2D844EB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DD8C223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F9CAB17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85C88F2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0FE5B7F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908D7BA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348C413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996EE03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E35AC27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C1A1D74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0E890FA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50EBC9B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16674D4" w14:textId="77777777" w:rsidR="00687650" w:rsidRDefault="00687650" w:rsidP="00687650">
      <w:pPr>
        <w:tabs>
          <w:tab w:val="left" w:pos="3420"/>
        </w:tabs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29CBFC8" w14:textId="77777777" w:rsidR="00687650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2764289" w14:textId="77777777" w:rsidR="00687650" w:rsidRPr="00C60C25" w:rsidRDefault="00687650" w:rsidP="00687650">
      <w:pPr>
        <w:tabs>
          <w:tab w:val="left" w:pos="3420"/>
        </w:tabs>
        <w:jc w:val="center"/>
        <w:rPr>
          <w:rFonts w:ascii="Times New Roman" w:hAnsi="Times New Roman"/>
          <w:bCs/>
          <w:color w:val="000000" w:themeColor="text1"/>
          <w:sz w:val="28"/>
          <w:szCs w:val="28"/>
        </w:rPr>
      </w:pPr>
      <w:r w:rsidRPr="00C60C25">
        <w:rPr>
          <w:rFonts w:ascii="Times New Roman" w:hAnsi="Times New Roman"/>
          <w:bCs/>
          <w:color w:val="000000" w:themeColor="text1"/>
          <w:sz w:val="28"/>
          <w:szCs w:val="28"/>
        </w:rPr>
        <w:t>Рис.1 Структурна схема модифікованого конвеєра</w:t>
      </w:r>
    </w:p>
    <w:p w14:paraId="5DE3444E" w14:textId="77777777" w:rsidR="00687650" w:rsidRPr="009A0ABC" w:rsidRDefault="00687650" w:rsidP="00687650">
      <w:pPr>
        <w:jc w:val="both"/>
        <w:rPr>
          <w:rFonts w:ascii="Times New Roman" w:hAnsi="Times New Roman"/>
          <w:sz w:val="28"/>
          <w:szCs w:val="28"/>
        </w:rPr>
      </w:pPr>
    </w:p>
    <w:p w14:paraId="72C04990" w14:textId="77777777" w:rsidR="00687650" w:rsidRPr="00B07688" w:rsidRDefault="00687650" w:rsidP="00687650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Висновок</w:t>
      </w:r>
      <w:r w:rsidRPr="00C60C25">
        <w:rPr>
          <w:rFonts w:ascii="Times New Roman" w:hAnsi="Times New Roman"/>
          <w:b/>
          <w:sz w:val="28"/>
          <w:szCs w:val="28"/>
        </w:rPr>
        <w:t xml:space="preserve">: </w:t>
      </w:r>
      <w:r w:rsidRPr="00C60C25">
        <w:rPr>
          <w:rFonts w:ascii="Times New Roman" w:hAnsi="Times New Roman"/>
          <w:sz w:val="28"/>
          <w:szCs w:val="28"/>
        </w:rPr>
        <w:t>на цій лабораторній роботі я</w:t>
      </w:r>
      <w:r w:rsidRPr="00C60C25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вчився</w:t>
      </w:r>
      <w:r w:rsidRPr="00C60C25">
        <w:rPr>
          <w:rFonts w:ascii="Times New Roman" w:hAnsi="Times New Roman"/>
          <w:sz w:val="28"/>
          <w:szCs w:val="28"/>
        </w:rPr>
        <w:t xml:space="preserve"> здійснювати оцінку структури об’єкта (RISC CPU) на і</w:t>
      </w:r>
      <w:r>
        <w:rPr>
          <w:rFonts w:ascii="Times New Roman" w:hAnsi="Times New Roman"/>
          <w:sz w:val="28"/>
          <w:szCs w:val="28"/>
        </w:rPr>
        <w:t>снуючій програмній моделі, навчився</w:t>
      </w:r>
      <w:r w:rsidRPr="00C60C25">
        <w:rPr>
          <w:rFonts w:ascii="Times New Roman" w:hAnsi="Times New Roman"/>
          <w:sz w:val="28"/>
          <w:szCs w:val="28"/>
        </w:rPr>
        <w:t xml:space="preserve"> встановлюват</w:t>
      </w:r>
      <w:r>
        <w:rPr>
          <w:rFonts w:ascii="Times New Roman" w:hAnsi="Times New Roman"/>
          <w:sz w:val="28"/>
          <w:szCs w:val="28"/>
        </w:rPr>
        <w:t>и структуру інтерфейсів об’єкта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55D3025C" w14:textId="77777777" w:rsidR="00687650" w:rsidRPr="00151655" w:rsidRDefault="00687650" w:rsidP="00687650">
      <w:pPr>
        <w:rPr>
          <w:rFonts w:ascii="Times New Roman" w:hAnsi="Times New Roman"/>
          <w:sz w:val="28"/>
          <w:szCs w:val="28"/>
        </w:rPr>
      </w:pPr>
    </w:p>
    <w:p w14:paraId="3FB77433" w14:textId="77777777" w:rsidR="00956403" w:rsidRDefault="00956403"/>
    <w:sectPr w:rsidR="00956403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157C93"/>
    <w:multiLevelType w:val="hybridMultilevel"/>
    <w:tmpl w:val="3EC68FF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EED3CBF"/>
    <w:multiLevelType w:val="hybridMultilevel"/>
    <w:tmpl w:val="32987612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00089"/>
    <w:rsid w:val="00096C7E"/>
    <w:rsid w:val="00687650"/>
    <w:rsid w:val="00956403"/>
    <w:rsid w:val="00F000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9E4EAD9"/>
  <w15:chartTrackingRefBased/>
  <w15:docId w15:val="{73506A92-E8C7-44CE-A5CA-34205CA741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87650"/>
    <w:pPr>
      <w:spacing w:after="0" w:line="240" w:lineRule="auto"/>
    </w:pPr>
    <w:rPr>
      <w:rFonts w:ascii="Calibri" w:eastAsia="Calibri" w:hAnsi="Calibri" w:cs="Times New Roman"/>
      <w:lang w:val="uk-UA"/>
    </w:rPr>
  </w:style>
  <w:style w:type="paragraph" w:styleId="2">
    <w:name w:val="heading 2"/>
    <w:basedOn w:val="a"/>
    <w:next w:val="a"/>
    <w:link w:val="20"/>
    <w:semiHidden/>
    <w:unhideWhenUsed/>
    <w:qFormat/>
    <w:rsid w:val="00687650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semiHidden/>
    <w:rsid w:val="00687650"/>
    <w:rPr>
      <w:rFonts w:ascii="Cambria" w:eastAsia="Times New Roman" w:hAnsi="Cambria" w:cs="Times New Roman"/>
      <w:b/>
      <w:bCs/>
      <w:i/>
      <w:iCs/>
      <w:sz w:val="28"/>
      <w:szCs w:val="28"/>
      <w:lang w:val="ru-RU" w:eastAsia="ru-RU"/>
    </w:rPr>
  </w:style>
  <w:style w:type="paragraph" w:styleId="a3">
    <w:name w:val="Body Text"/>
    <w:basedOn w:val="a"/>
    <w:link w:val="a4"/>
    <w:rsid w:val="00687650"/>
    <w:pPr>
      <w:suppressAutoHyphens/>
      <w:spacing w:after="120"/>
    </w:pPr>
    <w:rPr>
      <w:rFonts w:ascii="Times New Roman" w:eastAsia="Times New Roman" w:hAnsi="Times New Roman"/>
      <w:sz w:val="24"/>
      <w:szCs w:val="24"/>
      <w:lang w:val="ru-RU" w:eastAsia="ar-SA"/>
    </w:rPr>
  </w:style>
  <w:style w:type="character" w:customStyle="1" w:styleId="a4">
    <w:name w:val="Основний текст Знак"/>
    <w:basedOn w:val="a0"/>
    <w:link w:val="a3"/>
    <w:rsid w:val="00687650"/>
    <w:rPr>
      <w:rFonts w:ascii="Times New Roman" w:eastAsia="Times New Roman" w:hAnsi="Times New Roman" w:cs="Times New Roman"/>
      <w:sz w:val="24"/>
      <w:szCs w:val="24"/>
      <w:lang w:val="ru-RU" w:eastAsia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5913</Words>
  <Characters>3371</Characters>
  <Application>Microsoft Office Word</Application>
  <DocSecurity>0</DocSecurity>
  <Lines>28</Lines>
  <Paragraphs>18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Харченко</dc:creator>
  <cp:keywords/>
  <dc:description/>
  <cp:lastModifiedBy>Захар Фещенко</cp:lastModifiedBy>
  <cp:revision>4</cp:revision>
  <dcterms:created xsi:type="dcterms:W3CDTF">2020-05-17T17:44:00Z</dcterms:created>
  <dcterms:modified xsi:type="dcterms:W3CDTF">2020-05-17T17:51:00Z</dcterms:modified>
</cp:coreProperties>
</file>